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E435D0" w:rsidP="00E435D0">
      <w:pPr>
        <w:jc w:val="center"/>
        <w:rPr>
          <w:rFonts w:hint="eastAsia"/>
          <w:b/>
          <w:sz w:val="44"/>
          <w:szCs w:val="44"/>
        </w:rPr>
      </w:pPr>
      <w:r w:rsidRPr="00E435D0">
        <w:rPr>
          <w:rFonts w:hint="eastAsia"/>
          <w:b/>
          <w:sz w:val="44"/>
          <w:szCs w:val="44"/>
        </w:rPr>
        <w:t>宠物图鉴</w:t>
      </w:r>
    </w:p>
    <w:p w:rsidR="00E435D0" w:rsidRDefault="00EC64C7" w:rsidP="00E435D0">
      <w:pPr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图鉴界面</w:t>
      </w:r>
    </w:p>
    <w:p w:rsidR="00151D74" w:rsidRDefault="00A7546F" w:rsidP="00E435D0">
      <w:pPr>
        <w:rPr>
          <w:rFonts w:hint="eastAsia"/>
        </w:rPr>
      </w:pPr>
      <w:r>
        <w:object w:dxaOrig="10279" w:dyaOrig="7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98.5pt" o:ole="">
            <v:imagedata r:id="rId7" o:title=""/>
          </v:shape>
          <o:OLEObject Type="Embed" ProgID="Visio.Drawing.11" ShapeID="_x0000_i1026" DrawAspect="Content" ObjectID="_1500191764" r:id="rId8"/>
        </w:object>
      </w:r>
    </w:p>
    <w:p w:rsidR="009910FE" w:rsidRDefault="00AD7296" w:rsidP="009910F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界面中显示所有的宠物形象，按照宠物种族分页。</w:t>
      </w:r>
      <w:r w:rsidR="003630D3">
        <w:rPr>
          <w:rFonts w:hint="eastAsia"/>
        </w:rPr>
        <w:t>点击查看按钮可以打开这个宠物的详细介绍界面：</w:t>
      </w:r>
    </w:p>
    <w:p w:rsidR="003630D3" w:rsidRDefault="00720BBA" w:rsidP="003630D3">
      <w:pPr>
        <w:pStyle w:val="a5"/>
        <w:ind w:left="420" w:firstLineChars="0" w:firstLine="0"/>
        <w:rPr>
          <w:rFonts w:hint="eastAsia"/>
        </w:rPr>
      </w:pPr>
      <w:r>
        <w:object w:dxaOrig="6424" w:dyaOrig="5508">
          <v:shape id="_x0000_i1025" type="#_x0000_t75" style="width:321pt;height:275.25pt" o:ole="">
            <v:imagedata r:id="rId9" o:title=""/>
          </v:shape>
          <o:OLEObject Type="Embed" ProgID="Visio.Drawing.11" ShapeID="_x0000_i1025" DrawAspect="Content" ObjectID="_1500191765" r:id="rId10"/>
        </w:object>
      </w:r>
    </w:p>
    <w:p w:rsidR="004C7531" w:rsidRDefault="00E62FDA" w:rsidP="004C753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需要显示宠物形象、宠物编号、名字、技能栏数、种族、元素属性、五维的数值（表</w:t>
      </w:r>
      <w:r>
        <w:rPr>
          <w:rFonts w:hint="eastAsia"/>
        </w:rPr>
        <w:lastRenderedPageBreak/>
        <w:t>中配置的数字）</w:t>
      </w:r>
      <w:r w:rsidR="00720BBA">
        <w:rPr>
          <w:rFonts w:hint="eastAsia"/>
        </w:rPr>
        <w:t>，捕捉地点（宠物表加字段），点击去捕捉按钮可以直接寻路到该场景的指定坐标附近自动遇怪。</w:t>
      </w:r>
    </w:p>
    <w:p w:rsidR="000F509F" w:rsidRPr="00E435D0" w:rsidRDefault="000F509F" w:rsidP="004C753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已经捕捉过的宠物，增加斜标：已捕获</w:t>
      </w:r>
    </w:p>
    <w:sectPr w:rsidR="000F509F" w:rsidRPr="00E435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7AE6" w:rsidRDefault="00EA7AE6" w:rsidP="00E435D0">
      <w:r>
        <w:separator/>
      </w:r>
    </w:p>
  </w:endnote>
  <w:endnote w:type="continuationSeparator" w:id="1">
    <w:p w:rsidR="00EA7AE6" w:rsidRDefault="00EA7AE6" w:rsidP="00E435D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7AE6" w:rsidRDefault="00EA7AE6" w:rsidP="00E435D0">
      <w:r>
        <w:separator/>
      </w:r>
    </w:p>
  </w:footnote>
  <w:footnote w:type="continuationSeparator" w:id="1">
    <w:p w:rsidR="00EA7AE6" w:rsidRDefault="00EA7AE6" w:rsidP="00E435D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DB50C7"/>
    <w:multiLevelType w:val="hybridMultilevel"/>
    <w:tmpl w:val="6254CC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FCB5CB8"/>
    <w:multiLevelType w:val="hybridMultilevel"/>
    <w:tmpl w:val="8642FC7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435D0"/>
    <w:rsid w:val="000F509F"/>
    <w:rsid w:val="00151D74"/>
    <w:rsid w:val="00164B39"/>
    <w:rsid w:val="00255BA4"/>
    <w:rsid w:val="003630D3"/>
    <w:rsid w:val="004C7531"/>
    <w:rsid w:val="00720BBA"/>
    <w:rsid w:val="00812DEE"/>
    <w:rsid w:val="009910FE"/>
    <w:rsid w:val="00A7546F"/>
    <w:rsid w:val="00AD7296"/>
    <w:rsid w:val="00E435D0"/>
    <w:rsid w:val="00E62FDA"/>
    <w:rsid w:val="00EA7AE6"/>
    <w:rsid w:val="00EC64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435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435D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435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435D0"/>
    <w:rPr>
      <w:sz w:val="18"/>
      <w:szCs w:val="18"/>
    </w:rPr>
  </w:style>
  <w:style w:type="paragraph" w:styleId="a5">
    <w:name w:val="List Paragraph"/>
    <w:basedOn w:val="a"/>
    <w:uiPriority w:val="34"/>
    <w:qFormat/>
    <w:rsid w:val="009910F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33</Words>
  <Characters>193</Characters>
  <Application>Microsoft Office Word</Application>
  <DocSecurity>0</DocSecurity>
  <Lines>1</Lines>
  <Paragraphs>1</Paragraphs>
  <ScaleCrop>false</ScaleCrop>
  <Company>微软中国</Company>
  <LinksUpToDate>false</LinksUpToDate>
  <CharactersWithSpaces>2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8</cp:revision>
  <dcterms:created xsi:type="dcterms:W3CDTF">2015-08-04T02:59:00Z</dcterms:created>
  <dcterms:modified xsi:type="dcterms:W3CDTF">2015-08-04T03:06:00Z</dcterms:modified>
</cp:coreProperties>
</file>